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506580F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14:paraId="5F6CE4EE" w14:textId="77777777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C54FB">
        <w:rPr>
          <w:color w:val="000000"/>
          <w:sz w:val="28"/>
          <w:szCs w:val="28"/>
        </w:rPr>
        <w:t>Кафедра ПОИТ</w:t>
      </w:r>
    </w:p>
    <w:p w14:paraId="6F97621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D9BE2B5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4EA16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4A50789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A1EFFCA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247DB9F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9C14A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75559A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05CA35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CF26A37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E1894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95B9B8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6AF2EB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F60FE5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1CC7499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BA1D218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3A05CB9E" w14:textId="577C1333" w:rsidR="00FF7F68" w:rsidRPr="00D90CBC" w:rsidRDefault="00FF7F68" w:rsidP="00AE3D11">
      <w:pPr>
        <w:pStyle w:val="a3"/>
        <w:spacing w:before="0" w:beforeAutospacing="0" w:after="0" w:afterAutospacing="0"/>
        <w:ind w:firstLine="708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О</w:t>
      </w:r>
      <w:r w:rsidR="00C71838">
        <w:rPr>
          <w:color w:val="000000"/>
          <w:sz w:val="36"/>
          <w:szCs w:val="36"/>
        </w:rPr>
        <w:t>тчет по лабораторной работе №</w:t>
      </w:r>
      <w:r w:rsidR="00ED37B3">
        <w:rPr>
          <w:color w:val="000000"/>
          <w:sz w:val="36"/>
          <w:szCs w:val="36"/>
        </w:rPr>
        <w:t xml:space="preserve"> 2</w:t>
      </w:r>
      <w:r w:rsidR="00BD5F3E" w:rsidRPr="00D90CBC">
        <w:rPr>
          <w:color w:val="000000"/>
          <w:sz w:val="36"/>
          <w:szCs w:val="36"/>
        </w:rPr>
        <w:t>-3</w:t>
      </w:r>
    </w:p>
    <w:p w14:paraId="0B6151A1" w14:textId="5C3A3C7D" w:rsidR="00FF7F68" w:rsidRPr="004C54FB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>по предмету «</w:t>
      </w:r>
      <w:r w:rsidR="00174B80">
        <w:rPr>
          <w:color w:val="000000"/>
          <w:sz w:val="36"/>
          <w:szCs w:val="36"/>
        </w:rPr>
        <w:t>Архитектура компьютерной техники и операционных систем</w:t>
      </w:r>
      <w:r w:rsidRPr="004C54FB">
        <w:rPr>
          <w:color w:val="000000"/>
          <w:sz w:val="36"/>
          <w:szCs w:val="36"/>
        </w:rPr>
        <w:t>»</w:t>
      </w:r>
    </w:p>
    <w:p w14:paraId="2F85502D" w14:textId="2EFC4450" w:rsidR="00FF7F68" w:rsidRPr="00174B80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36"/>
          <w:szCs w:val="36"/>
        </w:rPr>
      </w:pPr>
      <w:r w:rsidRPr="004C54FB">
        <w:rPr>
          <w:color w:val="000000"/>
          <w:sz w:val="36"/>
          <w:szCs w:val="36"/>
        </w:rPr>
        <w:t xml:space="preserve">Вариант </w:t>
      </w:r>
      <w:r w:rsidR="00ED37B3">
        <w:rPr>
          <w:color w:val="000000"/>
          <w:sz w:val="36"/>
          <w:szCs w:val="36"/>
        </w:rPr>
        <w:t>1</w:t>
      </w:r>
      <w:r w:rsidR="00D90CBC">
        <w:rPr>
          <w:color w:val="000000"/>
          <w:sz w:val="36"/>
          <w:szCs w:val="36"/>
        </w:rPr>
        <w:t>3</w:t>
      </w:r>
    </w:p>
    <w:p w14:paraId="28619B27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389E19D" w14:textId="77777777" w:rsidR="00FF7F68" w:rsidRPr="00433F3E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BA11197" w14:textId="77777777" w:rsidR="00FF7F68" w:rsidRDefault="00FF7F68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D2C8142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F678BAD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666FB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6ED8DA0E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3240BA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72E9D9F0" w14:textId="77777777" w:rsidR="004C54FB" w:rsidRDefault="004C54FB" w:rsidP="00AE3D11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105AB923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37D2B64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73F64D3A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AFDA939" w14:textId="77777777" w:rsidR="004C54FB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051D2FE" w14:textId="77777777" w:rsidR="004C54FB" w:rsidRPr="00433F3E" w:rsidRDefault="004C54FB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9F44605" w14:textId="77777777" w:rsidR="00FF7F68" w:rsidRPr="00433F3E" w:rsidRDefault="00FF7F68" w:rsidP="00174B80">
      <w:pPr>
        <w:pStyle w:val="a3"/>
        <w:spacing w:before="0" w:beforeAutospacing="0" w:after="0" w:afterAutospacing="0"/>
        <w:rPr>
          <w:color w:val="000000"/>
          <w:sz w:val="28"/>
          <w:szCs w:val="28"/>
        </w:rPr>
      </w:pPr>
    </w:p>
    <w:p w14:paraId="0B2F1346" w14:textId="77777777" w:rsidR="00A333A6" w:rsidRPr="00433F3E" w:rsidRDefault="00A333A6" w:rsidP="00AE3D1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80315A9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Выполнил:</w:t>
      </w:r>
    </w:p>
    <w:p w14:paraId="1962B4D6" w14:textId="227CE2B9" w:rsidR="00FF7F68" w:rsidRPr="00121784" w:rsidRDefault="00D90CBC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ак К. А</w:t>
      </w:r>
      <w:r w:rsidR="00121784">
        <w:rPr>
          <w:color w:val="000000"/>
          <w:sz w:val="28"/>
          <w:szCs w:val="28"/>
        </w:rPr>
        <w:t>.</w:t>
      </w:r>
    </w:p>
    <w:p w14:paraId="7AC0314F" w14:textId="608319B0" w:rsidR="00FF7F68" w:rsidRPr="00037BF7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 xml:space="preserve">гр. </w:t>
      </w:r>
      <w:r w:rsidR="00121784">
        <w:rPr>
          <w:color w:val="000000"/>
          <w:sz w:val="28"/>
          <w:szCs w:val="28"/>
        </w:rPr>
        <w:t>2</w:t>
      </w:r>
      <w:r w:rsidRPr="00433F3E">
        <w:rPr>
          <w:color w:val="000000"/>
          <w:sz w:val="28"/>
          <w:szCs w:val="28"/>
        </w:rPr>
        <w:t>5100</w:t>
      </w:r>
      <w:r w:rsidR="00D90CBC">
        <w:rPr>
          <w:color w:val="000000"/>
          <w:sz w:val="28"/>
          <w:szCs w:val="28"/>
        </w:rPr>
        <w:t>2</w:t>
      </w:r>
    </w:p>
    <w:p w14:paraId="3A308D0D" w14:textId="77777777" w:rsidR="00FF7F68" w:rsidRPr="00433F3E" w:rsidRDefault="00FF7F68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Проверил:</w:t>
      </w:r>
    </w:p>
    <w:p w14:paraId="59815F55" w14:textId="1FD50786" w:rsidR="00433F3E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Леванцевич В.А.</w:t>
      </w:r>
    </w:p>
    <w:p w14:paraId="53332D33" w14:textId="4A8E5002" w:rsidR="00433F3E" w:rsidRDefault="00433F3E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0A03CA2" w14:textId="77777777" w:rsidR="00174B80" w:rsidRPr="00433F3E" w:rsidRDefault="00174B80" w:rsidP="00AE3D11">
      <w:pPr>
        <w:pStyle w:val="a3"/>
        <w:spacing w:before="0" w:beforeAutospacing="0" w:after="0" w:afterAutospacing="0"/>
        <w:jc w:val="right"/>
        <w:rPr>
          <w:color w:val="000000"/>
          <w:sz w:val="28"/>
          <w:szCs w:val="28"/>
        </w:rPr>
      </w:pPr>
    </w:p>
    <w:p w14:paraId="5225C0D3" w14:textId="77777777" w:rsidR="00726778" w:rsidRDefault="003046FE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 w:rsidRPr="00433F3E">
        <w:rPr>
          <w:color w:val="000000"/>
          <w:sz w:val="28"/>
          <w:szCs w:val="28"/>
        </w:rPr>
        <w:t>Минск 202</w:t>
      </w:r>
      <w:r w:rsidR="00121784">
        <w:rPr>
          <w:color w:val="000000"/>
          <w:sz w:val="28"/>
          <w:szCs w:val="28"/>
        </w:rPr>
        <w:t>3</w:t>
      </w:r>
    </w:p>
    <w:p w14:paraId="49D22720" w14:textId="78419AC6" w:rsidR="00726778" w:rsidRDefault="001449CA" w:rsidP="00726778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уктурная схема</w:t>
      </w:r>
      <w:r w:rsidRPr="001449CA">
        <w:rPr>
          <w:sz w:val="28"/>
          <w:szCs w:val="28"/>
        </w:rPr>
        <w:t xml:space="preserve"> операционной части</w:t>
      </w:r>
    </w:p>
    <w:p w14:paraId="5376F966" w14:textId="77777777" w:rsidR="001449CA" w:rsidRDefault="001449CA" w:rsidP="00726778">
      <w:pPr>
        <w:pStyle w:val="a3"/>
        <w:spacing w:before="0" w:beforeAutospacing="0" w:after="0" w:afterAutospacing="0"/>
        <w:jc w:val="center"/>
        <w:rPr>
          <w:sz w:val="28"/>
          <w:szCs w:val="28"/>
        </w:rPr>
      </w:pPr>
    </w:p>
    <w:p w14:paraId="7BBBB330" w14:textId="6AD635F1" w:rsidR="001449CA" w:rsidRPr="001449CA" w:rsidRDefault="001449CA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36E041FB" wp14:editId="2B608081">
            <wp:extent cx="5864101" cy="2987457"/>
            <wp:effectExtent l="0" t="0" r="3810" b="381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455" cy="2993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324B7E" w14:textId="77777777" w:rsidR="00726778" w:rsidRDefault="00726778" w:rsidP="00726778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92C9D23" w14:textId="77777777" w:rsidR="00726778" w:rsidRDefault="0072677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F6AE56D" w14:textId="0A2D5E5A" w:rsidR="00726778" w:rsidRDefault="001449CA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>
        <w:rPr>
          <w:color w:val="000000"/>
          <w:sz w:val="28"/>
          <w:szCs w:val="28"/>
        </w:rPr>
        <w:t>Принципиальная схема операционной части</w:t>
      </w:r>
    </w:p>
    <w:p w14:paraId="7331D95F" w14:textId="0C47B3EA" w:rsidR="001449CA" w:rsidRPr="001449CA" w:rsidRDefault="00474B0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 w:rsidRPr="00474B08">
        <w:rPr>
          <w:noProof/>
          <w:color w:val="000000"/>
          <w:sz w:val="28"/>
          <w:szCs w:val="28"/>
        </w:rPr>
        <w:drawing>
          <wp:inline distT="0" distB="0" distL="0" distR="0" wp14:anchorId="35CDD740" wp14:editId="03E2E543">
            <wp:extent cx="6645910" cy="3906520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906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409273" w14:textId="7D9210EB" w:rsidR="0003014D" w:rsidRDefault="0003014D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0C4B7591" w14:textId="679FFEF4" w:rsidR="00726778" w:rsidRDefault="00726778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2E1FD8D" w14:textId="52F06455" w:rsidR="00C85EE6" w:rsidRPr="0003014D" w:rsidRDefault="0003014D" w:rsidP="0003014D">
      <w:pP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color w:val="000000"/>
          <w:sz w:val="28"/>
          <w:szCs w:val="28"/>
        </w:rPr>
        <w:br w:type="page"/>
      </w:r>
    </w:p>
    <w:p w14:paraId="178BE320" w14:textId="34C0E0B6" w:rsidR="0003014D" w:rsidRDefault="001449CA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Граф. схема алгоритма</w:t>
      </w:r>
    </w:p>
    <w:p w14:paraId="7F3BCF5A" w14:textId="77777777" w:rsidR="00BF6680" w:rsidRDefault="00BF6680" w:rsidP="00C85EE6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D1BEDCE" w14:textId="791E6F37" w:rsidR="0003014D" w:rsidRDefault="00037BF7" w:rsidP="00326081">
      <w:pPr>
        <w:pStyle w:val="a3"/>
        <w:spacing w:before="0" w:beforeAutospacing="0" w:after="0" w:afterAutospacing="0"/>
        <w:jc w:val="center"/>
      </w:pPr>
      <w:r>
        <w:object w:dxaOrig="4575" w:dyaOrig="9736" w14:anchorId="673C7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4.8pt;height:606.4pt" o:ole="">
            <v:imagedata r:id="rId9" o:title=""/>
          </v:shape>
          <o:OLEObject Type="Embed" ProgID="Visio.Drawing.15" ShapeID="_x0000_i1027" DrawAspect="Content" ObjectID="_1758926328" r:id="rId10"/>
        </w:object>
      </w:r>
    </w:p>
    <w:p w14:paraId="50A5CEF5" w14:textId="77777777" w:rsidR="00037BF7" w:rsidRDefault="00037BF7" w:rsidP="00326081">
      <w:pPr>
        <w:pStyle w:val="a3"/>
        <w:spacing w:before="0" w:beforeAutospacing="0" w:after="0" w:afterAutospacing="0"/>
        <w:jc w:val="center"/>
      </w:pPr>
    </w:p>
    <w:p w14:paraId="1F29CBDD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17E99C1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0DD4AFF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1492CFDD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5F3CFFBD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422BE72D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9508A4E" w14:textId="77777777" w:rsidR="00037BF7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</w:p>
    <w:p w14:paraId="2C615AA7" w14:textId="343E050A" w:rsidR="005527EC" w:rsidRDefault="005527EC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 xml:space="preserve">Принципиальная схема </w:t>
      </w:r>
      <w:r w:rsidRPr="005527EC">
        <w:rPr>
          <w:color w:val="000000"/>
          <w:sz w:val="28"/>
          <w:szCs w:val="28"/>
        </w:rPr>
        <w:t>управляющего автомата</w:t>
      </w:r>
    </w:p>
    <w:p w14:paraId="375B70C7" w14:textId="77777777" w:rsidR="005527EC" w:rsidRDefault="005527EC" w:rsidP="00326081">
      <w:pPr>
        <w:pStyle w:val="a3"/>
        <w:spacing w:before="0" w:beforeAutospacing="0" w:after="0" w:afterAutospacing="0"/>
        <w:jc w:val="center"/>
      </w:pPr>
    </w:p>
    <w:p w14:paraId="58EE854B" w14:textId="7A1EC176" w:rsidR="005527EC" w:rsidRPr="00DB34E6" w:rsidRDefault="00037BF7" w:rsidP="00326081">
      <w:pPr>
        <w:pStyle w:val="a3"/>
        <w:spacing w:before="0" w:beforeAutospacing="0" w:after="0" w:afterAutospacing="0"/>
        <w:jc w:val="center"/>
        <w:rPr>
          <w:color w:val="000000"/>
          <w:sz w:val="28"/>
          <w:szCs w:val="28"/>
          <w:lang w:val="en-US"/>
        </w:rPr>
      </w:pPr>
      <w:r w:rsidRPr="00037BF7">
        <w:rPr>
          <w:color w:val="000000"/>
          <w:sz w:val="28"/>
          <w:szCs w:val="28"/>
          <w:lang w:val="en-US"/>
        </w:rPr>
        <w:drawing>
          <wp:inline distT="0" distB="0" distL="0" distR="0" wp14:anchorId="08F0CAB9" wp14:editId="16435308">
            <wp:extent cx="6645910" cy="4874895"/>
            <wp:effectExtent l="0" t="0" r="2540" b="190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874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5527EC" w:rsidRPr="00DB34E6" w:rsidSect="00433F3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B84EA79" w14:textId="77777777" w:rsidR="00625C1B" w:rsidRDefault="00625C1B" w:rsidP="0003014D">
      <w:pPr>
        <w:spacing w:after="0" w:line="240" w:lineRule="auto"/>
      </w:pPr>
      <w:r>
        <w:separator/>
      </w:r>
    </w:p>
  </w:endnote>
  <w:endnote w:type="continuationSeparator" w:id="0">
    <w:p w14:paraId="5F341F25" w14:textId="77777777" w:rsidR="00625C1B" w:rsidRDefault="00625C1B" w:rsidP="0003014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87F3E37" w14:textId="77777777" w:rsidR="00625C1B" w:rsidRDefault="00625C1B" w:rsidP="0003014D">
      <w:pPr>
        <w:spacing w:after="0" w:line="240" w:lineRule="auto"/>
      </w:pPr>
      <w:r>
        <w:separator/>
      </w:r>
    </w:p>
  </w:footnote>
  <w:footnote w:type="continuationSeparator" w:id="0">
    <w:p w14:paraId="343D7852" w14:textId="77777777" w:rsidR="00625C1B" w:rsidRDefault="00625C1B" w:rsidP="0003014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A11C60"/>
    <w:multiLevelType w:val="multilevel"/>
    <w:tmpl w:val="A734DF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918207C"/>
    <w:multiLevelType w:val="multilevel"/>
    <w:tmpl w:val="E166A1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96B71CE"/>
    <w:multiLevelType w:val="multilevel"/>
    <w:tmpl w:val="940C0DBA"/>
    <w:lvl w:ilvl="0">
      <w:start w:val="1"/>
      <w:numFmt w:val="decimal"/>
      <w:lvlText w:val="%1."/>
      <w:lvlJc w:val="left"/>
      <w:pPr>
        <w:tabs>
          <w:tab w:val="num" w:pos="2345"/>
        </w:tabs>
        <w:ind w:left="2345" w:hanging="360"/>
      </w:pPr>
    </w:lvl>
    <w:lvl w:ilvl="1" w:tentative="1">
      <w:start w:val="1"/>
      <w:numFmt w:val="decimal"/>
      <w:lvlText w:val="%2."/>
      <w:lvlJc w:val="left"/>
      <w:pPr>
        <w:tabs>
          <w:tab w:val="num" w:pos="3065"/>
        </w:tabs>
        <w:ind w:left="3065" w:hanging="360"/>
      </w:pPr>
    </w:lvl>
    <w:lvl w:ilvl="2" w:tentative="1">
      <w:start w:val="1"/>
      <w:numFmt w:val="decimal"/>
      <w:lvlText w:val="%3."/>
      <w:lvlJc w:val="left"/>
      <w:pPr>
        <w:tabs>
          <w:tab w:val="num" w:pos="3785"/>
        </w:tabs>
        <w:ind w:left="3785" w:hanging="360"/>
      </w:pPr>
    </w:lvl>
    <w:lvl w:ilvl="3" w:tentative="1">
      <w:start w:val="1"/>
      <w:numFmt w:val="decimal"/>
      <w:lvlText w:val="%4."/>
      <w:lvlJc w:val="left"/>
      <w:pPr>
        <w:tabs>
          <w:tab w:val="num" w:pos="4505"/>
        </w:tabs>
        <w:ind w:left="4505" w:hanging="360"/>
      </w:pPr>
    </w:lvl>
    <w:lvl w:ilvl="4" w:tentative="1">
      <w:start w:val="1"/>
      <w:numFmt w:val="decimal"/>
      <w:lvlText w:val="%5."/>
      <w:lvlJc w:val="left"/>
      <w:pPr>
        <w:tabs>
          <w:tab w:val="num" w:pos="5225"/>
        </w:tabs>
        <w:ind w:left="5225" w:hanging="360"/>
      </w:pPr>
    </w:lvl>
    <w:lvl w:ilvl="5" w:tentative="1">
      <w:start w:val="1"/>
      <w:numFmt w:val="decimal"/>
      <w:lvlText w:val="%6."/>
      <w:lvlJc w:val="left"/>
      <w:pPr>
        <w:tabs>
          <w:tab w:val="num" w:pos="5945"/>
        </w:tabs>
        <w:ind w:left="5945" w:hanging="360"/>
      </w:pPr>
    </w:lvl>
    <w:lvl w:ilvl="6" w:tentative="1">
      <w:start w:val="1"/>
      <w:numFmt w:val="decimal"/>
      <w:lvlText w:val="%7."/>
      <w:lvlJc w:val="left"/>
      <w:pPr>
        <w:tabs>
          <w:tab w:val="num" w:pos="6665"/>
        </w:tabs>
        <w:ind w:left="6665" w:hanging="360"/>
      </w:pPr>
    </w:lvl>
    <w:lvl w:ilvl="7" w:tentative="1">
      <w:start w:val="1"/>
      <w:numFmt w:val="decimal"/>
      <w:lvlText w:val="%8."/>
      <w:lvlJc w:val="left"/>
      <w:pPr>
        <w:tabs>
          <w:tab w:val="num" w:pos="7385"/>
        </w:tabs>
        <w:ind w:left="7385" w:hanging="360"/>
      </w:pPr>
    </w:lvl>
    <w:lvl w:ilvl="8" w:tentative="1">
      <w:start w:val="1"/>
      <w:numFmt w:val="decimal"/>
      <w:lvlText w:val="%9."/>
      <w:lvlJc w:val="left"/>
      <w:pPr>
        <w:tabs>
          <w:tab w:val="num" w:pos="8105"/>
        </w:tabs>
        <w:ind w:left="8105" w:hanging="360"/>
      </w:pPr>
    </w:lvl>
  </w:abstractNum>
  <w:abstractNum w:abstractNumId="3" w15:restartNumberingAfterBreak="0">
    <w:nsid w:val="0A9C275C"/>
    <w:multiLevelType w:val="multilevel"/>
    <w:tmpl w:val="436C03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13D019D"/>
    <w:multiLevelType w:val="hybridMultilevel"/>
    <w:tmpl w:val="2FAAD89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8D7C16"/>
    <w:multiLevelType w:val="multilevel"/>
    <w:tmpl w:val="522CE7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1BCB6DE6"/>
    <w:multiLevelType w:val="multilevel"/>
    <w:tmpl w:val="C826F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1CA51293"/>
    <w:multiLevelType w:val="multilevel"/>
    <w:tmpl w:val="6D20BD7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F564B94"/>
    <w:multiLevelType w:val="multilevel"/>
    <w:tmpl w:val="5C7804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223D30F6"/>
    <w:multiLevelType w:val="multilevel"/>
    <w:tmpl w:val="29BA38F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23B340B4"/>
    <w:multiLevelType w:val="multilevel"/>
    <w:tmpl w:val="E63ACB0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23D265FC"/>
    <w:multiLevelType w:val="multilevel"/>
    <w:tmpl w:val="6D9C67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8A16A07"/>
    <w:multiLevelType w:val="multilevel"/>
    <w:tmpl w:val="A24E14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 w15:restartNumberingAfterBreak="0">
    <w:nsid w:val="2AB2376A"/>
    <w:multiLevelType w:val="multilevel"/>
    <w:tmpl w:val="57B2D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E1E5E1B"/>
    <w:multiLevelType w:val="multilevel"/>
    <w:tmpl w:val="DA7AFEFA"/>
    <w:lvl w:ilvl="0">
      <w:start w:val="1"/>
      <w:numFmt w:val="decimal"/>
      <w:lvlText w:val="%1."/>
      <w:lvlJc w:val="left"/>
      <w:pPr>
        <w:tabs>
          <w:tab w:val="num" w:pos="2628"/>
        </w:tabs>
        <w:ind w:left="2628" w:hanging="360"/>
      </w:pPr>
    </w:lvl>
    <w:lvl w:ilvl="1" w:tentative="1">
      <w:start w:val="1"/>
      <w:numFmt w:val="decimal"/>
      <w:lvlText w:val="%2."/>
      <w:lvlJc w:val="left"/>
      <w:pPr>
        <w:tabs>
          <w:tab w:val="num" w:pos="3348"/>
        </w:tabs>
        <w:ind w:left="3348" w:hanging="360"/>
      </w:pPr>
    </w:lvl>
    <w:lvl w:ilvl="2" w:tentative="1">
      <w:start w:val="1"/>
      <w:numFmt w:val="decimal"/>
      <w:lvlText w:val="%3."/>
      <w:lvlJc w:val="left"/>
      <w:pPr>
        <w:tabs>
          <w:tab w:val="num" w:pos="4068"/>
        </w:tabs>
        <w:ind w:left="4068" w:hanging="360"/>
      </w:pPr>
    </w:lvl>
    <w:lvl w:ilvl="3" w:tentative="1">
      <w:start w:val="1"/>
      <w:numFmt w:val="decimal"/>
      <w:lvlText w:val="%4."/>
      <w:lvlJc w:val="left"/>
      <w:pPr>
        <w:tabs>
          <w:tab w:val="num" w:pos="4788"/>
        </w:tabs>
        <w:ind w:left="4788" w:hanging="360"/>
      </w:pPr>
    </w:lvl>
    <w:lvl w:ilvl="4" w:tentative="1">
      <w:start w:val="1"/>
      <w:numFmt w:val="decimal"/>
      <w:lvlText w:val="%5."/>
      <w:lvlJc w:val="left"/>
      <w:pPr>
        <w:tabs>
          <w:tab w:val="num" w:pos="5508"/>
        </w:tabs>
        <w:ind w:left="5508" w:hanging="360"/>
      </w:pPr>
    </w:lvl>
    <w:lvl w:ilvl="5" w:tentative="1">
      <w:start w:val="1"/>
      <w:numFmt w:val="decimal"/>
      <w:lvlText w:val="%6."/>
      <w:lvlJc w:val="left"/>
      <w:pPr>
        <w:tabs>
          <w:tab w:val="num" w:pos="6228"/>
        </w:tabs>
        <w:ind w:left="6228" w:hanging="360"/>
      </w:pPr>
    </w:lvl>
    <w:lvl w:ilvl="6" w:tentative="1">
      <w:start w:val="1"/>
      <w:numFmt w:val="decimal"/>
      <w:lvlText w:val="%7."/>
      <w:lvlJc w:val="left"/>
      <w:pPr>
        <w:tabs>
          <w:tab w:val="num" w:pos="6948"/>
        </w:tabs>
        <w:ind w:left="6948" w:hanging="360"/>
      </w:pPr>
    </w:lvl>
    <w:lvl w:ilvl="7" w:tentative="1">
      <w:start w:val="1"/>
      <w:numFmt w:val="decimal"/>
      <w:lvlText w:val="%8."/>
      <w:lvlJc w:val="left"/>
      <w:pPr>
        <w:tabs>
          <w:tab w:val="num" w:pos="7668"/>
        </w:tabs>
        <w:ind w:left="7668" w:hanging="360"/>
      </w:pPr>
    </w:lvl>
    <w:lvl w:ilvl="8" w:tentative="1">
      <w:start w:val="1"/>
      <w:numFmt w:val="decimal"/>
      <w:lvlText w:val="%9."/>
      <w:lvlJc w:val="left"/>
      <w:pPr>
        <w:tabs>
          <w:tab w:val="num" w:pos="8388"/>
        </w:tabs>
        <w:ind w:left="8388" w:hanging="360"/>
      </w:pPr>
    </w:lvl>
  </w:abstractNum>
  <w:abstractNum w:abstractNumId="15" w15:restartNumberingAfterBreak="0">
    <w:nsid w:val="31B70555"/>
    <w:multiLevelType w:val="multilevel"/>
    <w:tmpl w:val="5F8AB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3DD5ABB"/>
    <w:multiLevelType w:val="multilevel"/>
    <w:tmpl w:val="01D00B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36F75F46"/>
    <w:multiLevelType w:val="singleLevel"/>
    <w:tmpl w:val="80BC4EEA"/>
    <w:lvl w:ilvl="0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</w:abstractNum>
  <w:abstractNum w:abstractNumId="18" w15:restartNumberingAfterBreak="0">
    <w:nsid w:val="3CB07DDA"/>
    <w:multiLevelType w:val="hybridMultilevel"/>
    <w:tmpl w:val="C7DE303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9" w15:restartNumberingAfterBreak="0">
    <w:nsid w:val="3D830218"/>
    <w:multiLevelType w:val="multilevel"/>
    <w:tmpl w:val="EF88D5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E521D54"/>
    <w:multiLevelType w:val="multilevel"/>
    <w:tmpl w:val="A0009BD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3F456FF5"/>
    <w:multiLevelType w:val="multilevel"/>
    <w:tmpl w:val="D980B24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9A41A9"/>
    <w:multiLevelType w:val="multilevel"/>
    <w:tmpl w:val="632628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BBF2112"/>
    <w:multiLevelType w:val="multilevel"/>
    <w:tmpl w:val="EECE096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 w15:restartNumberingAfterBreak="0">
    <w:nsid w:val="4E6E244D"/>
    <w:multiLevelType w:val="multilevel"/>
    <w:tmpl w:val="CE181C1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53604775"/>
    <w:multiLevelType w:val="multilevel"/>
    <w:tmpl w:val="2A4E41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5B047517"/>
    <w:multiLevelType w:val="multilevel"/>
    <w:tmpl w:val="6CD6E5E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 w15:restartNumberingAfterBreak="0">
    <w:nsid w:val="5D7A4D81"/>
    <w:multiLevelType w:val="multilevel"/>
    <w:tmpl w:val="335EF2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 w15:restartNumberingAfterBreak="0">
    <w:nsid w:val="60543D28"/>
    <w:multiLevelType w:val="multilevel"/>
    <w:tmpl w:val="B29227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62BA4F0B"/>
    <w:multiLevelType w:val="hybridMultilevel"/>
    <w:tmpl w:val="9A5087B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2D67B12"/>
    <w:multiLevelType w:val="multilevel"/>
    <w:tmpl w:val="89CCF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651C37D1"/>
    <w:multiLevelType w:val="multilevel"/>
    <w:tmpl w:val="1E2CC9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65AE1467"/>
    <w:multiLevelType w:val="multilevel"/>
    <w:tmpl w:val="ADB202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74219B2"/>
    <w:multiLevelType w:val="multilevel"/>
    <w:tmpl w:val="D256D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6895680D"/>
    <w:multiLevelType w:val="multilevel"/>
    <w:tmpl w:val="F4DAF19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9FE7D4E"/>
    <w:multiLevelType w:val="multilevel"/>
    <w:tmpl w:val="DF4E5B6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 w15:restartNumberingAfterBreak="0">
    <w:nsid w:val="6CED113C"/>
    <w:multiLevelType w:val="multilevel"/>
    <w:tmpl w:val="BEB01F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6E1D207E"/>
    <w:multiLevelType w:val="multilevel"/>
    <w:tmpl w:val="4D901F7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F61299B"/>
    <w:multiLevelType w:val="hybridMultilevel"/>
    <w:tmpl w:val="AABC65C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0302785"/>
    <w:multiLevelType w:val="multilevel"/>
    <w:tmpl w:val="91C25F2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71A21E80"/>
    <w:multiLevelType w:val="multilevel"/>
    <w:tmpl w:val="B50051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20F7842"/>
    <w:multiLevelType w:val="multilevel"/>
    <w:tmpl w:val="A094D8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2" w15:restartNumberingAfterBreak="0">
    <w:nsid w:val="73D27E84"/>
    <w:multiLevelType w:val="hybridMultilevel"/>
    <w:tmpl w:val="6656622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3" w15:restartNumberingAfterBreak="0">
    <w:nsid w:val="74832471"/>
    <w:multiLevelType w:val="multilevel"/>
    <w:tmpl w:val="9626950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A1A7E9D"/>
    <w:multiLevelType w:val="multilevel"/>
    <w:tmpl w:val="28DCD1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BF23FC8"/>
    <w:multiLevelType w:val="multilevel"/>
    <w:tmpl w:val="57B04C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6" w15:restartNumberingAfterBreak="0">
    <w:nsid w:val="7C8A1AF9"/>
    <w:multiLevelType w:val="multilevel"/>
    <w:tmpl w:val="FCF00F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7" w15:restartNumberingAfterBreak="0">
    <w:nsid w:val="7D766015"/>
    <w:multiLevelType w:val="singleLevel"/>
    <w:tmpl w:val="9DBA7152"/>
    <w:lvl w:ilvl="0">
      <w:start w:val="1"/>
      <w:numFmt w:val="bullet"/>
      <w:lvlText w:val="-"/>
      <w:lvlJc w:val="left"/>
      <w:pPr>
        <w:tabs>
          <w:tab w:val="num" w:pos="1287"/>
        </w:tabs>
        <w:ind w:left="1287" w:hanging="360"/>
      </w:pPr>
      <w:rPr>
        <w:rFonts w:hint="default"/>
      </w:rPr>
    </w:lvl>
  </w:abstractNum>
  <w:num w:numId="1">
    <w:abstractNumId w:val="6"/>
  </w:num>
  <w:num w:numId="2">
    <w:abstractNumId w:val="30"/>
  </w:num>
  <w:num w:numId="3">
    <w:abstractNumId w:val="12"/>
  </w:num>
  <w:num w:numId="4">
    <w:abstractNumId w:val="9"/>
  </w:num>
  <w:num w:numId="5">
    <w:abstractNumId w:val="40"/>
  </w:num>
  <w:num w:numId="6">
    <w:abstractNumId w:val="45"/>
  </w:num>
  <w:num w:numId="7">
    <w:abstractNumId w:val="13"/>
  </w:num>
  <w:num w:numId="8">
    <w:abstractNumId w:val="8"/>
  </w:num>
  <w:num w:numId="9">
    <w:abstractNumId w:val="32"/>
  </w:num>
  <w:num w:numId="10">
    <w:abstractNumId w:val="21"/>
  </w:num>
  <w:num w:numId="11">
    <w:abstractNumId w:val="25"/>
  </w:num>
  <w:num w:numId="12">
    <w:abstractNumId w:val="31"/>
  </w:num>
  <w:num w:numId="13">
    <w:abstractNumId w:val="22"/>
  </w:num>
  <w:num w:numId="14">
    <w:abstractNumId w:val="27"/>
  </w:num>
  <w:num w:numId="15">
    <w:abstractNumId w:val="44"/>
  </w:num>
  <w:num w:numId="16">
    <w:abstractNumId w:val="1"/>
  </w:num>
  <w:num w:numId="17">
    <w:abstractNumId w:val="16"/>
  </w:num>
  <w:num w:numId="18">
    <w:abstractNumId w:val="36"/>
  </w:num>
  <w:num w:numId="19">
    <w:abstractNumId w:val="19"/>
  </w:num>
  <w:num w:numId="20">
    <w:abstractNumId w:val="34"/>
  </w:num>
  <w:num w:numId="21">
    <w:abstractNumId w:val="10"/>
  </w:num>
  <w:num w:numId="22">
    <w:abstractNumId w:val="26"/>
  </w:num>
  <w:num w:numId="23">
    <w:abstractNumId w:val="3"/>
  </w:num>
  <w:num w:numId="24">
    <w:abstractNumId w:val="2"/>
  </w:num>
  <w:num w:numId="25">
    <w:abstractNumId w:val="41"/>
  </w:num>
  <w:num w:numId="26">
    <w:abstractNumId w:val="39"/>
  </w:num>
  <w:num w:numId="27">
    <w:abstractNumId w:val="24"/>
  </w:num>
  <w:num w:numId="28">
    <w:abstractNumId w:val="7"/>
  </w:num>
  <w:num w:numId="29">
    <w:abstractNumId w:val="20"/>
  </w:num>
  <w:num w:numId="30">
    <w:abstractNumId w:val="43"/>
  </w:num>
  <w:num w:numId="31">
    <w:abstractNumId w:val="23"/>
  </w:num>
  <w:num w:numId="32">
    <w:abstractNumId w:val="14"/>
  </w:num>
  <w:num w:numId="33">
    <w:abstractNumId w:val="15"/>
  </w:num>
  <w:num w:numId="34">
    <w:abstractNumId w:val="28"/>
  </w:num>
  <w:num w:numId="35">
    <w:abstractNumId w:val="47"/>
  </w:num>
  <w:num w:numId="36">
    <w:abstractNumId w:val="17"/>
  </w:num>
  <w:num w:numId="37">
    <w:abstractNumId w:val="38"/>
  </w:num>
  <w:num w:numId="38">
    <w:abstractNumId w:val="0"/>
  </w:num>
  <w:num w:numId="39">
    <w:abstractNumId w:val="5"/>
  </w:num>
  <w:num w:numId="40">
    <w:abstractNumId w:val="33"/>
  </w:num>
  <w:num w:numId="41">
    <w:abstractNumId w:val="11"/>
  </w:num>
  <w:num w:numId="42">
    <w:abstractNumId w:val="35"/>
  </w:num>
  <w:num w:numId="43">
    <w:abstractNumId w:val="37"/>
  </w:num>
  <w:num w:numId="44">
    <w:abstractNumId w:val="46"/>
  </w:num>
  <w:num w:numId="45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42"/>
  </w:num>
  <w:num w:numId="47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4"/>
  </w:num>
  <w:num w:numId="49">
    <w:abstractNumId w:val="2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88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ru-RU" w:vendorID="64" w:dllVersion="4096" w:nlCheck="1" w:checkStyle="0"/>
  <w:activeWritingStyle w:appName="MSWord" w:lang="ru-RU" w:vendorID="64" w:dllVersion="131078" w:nlCheck="1" w:checkStyle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F7F68"/>
    <w:rsid w:val="00026F92"/>
    <w:rsid w:val="0003014D"/>
    <w:rsid w:val="00037BF7"/>
    <w:rsid w:val="00037F9D"/>
    <w:rsid w:val="00066040"/>
    <w:rsid w:val="00077ED9"/>
    <w:rsid w:val="00083FCB"/>
    <w:rsid w:val="000B5913"/>
    <w:rsid w:val="000D42FB"/>
    <w:rsid w:val="00110A16"/>
    <w:rsid w:val="00120009"/>
    <w:rsid w:val="00121784"/>
    <w:rsid w:val="001449CA"/>
    <w:rsid w:val="00144FD2"/>
    <w:rsid w:val="00145623"/>
    <w:rsid w:val="00152866"/>
    <w:rsid w:val="00163A27"/>
    <w:rsid w:val="00172878"/>
    <w:rsid w:val="00174B80"/>
    <w:rsid w:val="001C34B9"/>
    <w:rsid w:val="001D20AA"/>
    <w:rsid w:val="002007EB"/>
    <w:rsid w:val="0021133E"/>
    <w:rsid w:val="002202C8"/>
    <w:rsid w:val="0022031E"/>
    <w:rsid w:val="002353CB"/>
    <w:rsid w:val="00256A78"/>
    <w:rsid w:val="002678A5"/>
    <w:rsid w:val="00270E18"/>
    <w:rsid w:val="00275FC2"/>
    <w:rsid w:val="00277426"/>
    <w:rsid w:val="00293BF1"/>
    <w:rsid w:val="002E4807"/>
    <w:rsid w:val="002F22B8"/>
    <w:rsid w:val="00302275"/>
    <w:rsid w:val="003046FE"/>
    <w:rsid w:val="00304E21"/>
    <w:rsid w:val="00306342"/>
    <w:rsid w:val="00326081"/>
    <w:rsid w:val="003362BE"/>
    <w:rsid w:val="003522BB"/>
    <w:rsid w:val="003577D5"/>
    <w:rsid w:val="003B16B4"/>
    <w:rsid w:val="003C1E70"/>
    <w:rsid w:val="003D6C16"/>
    <w:rsid w:val="00433F3E"/>
    <w:rsid w:val="004531AC"/>
    <w:rsid w:val="00463D67"/>
    <w:rsid w:val="00464775"/>
    <w:rsid w:val="0046592A"/>
    <w:rsid w:val="00474B08"/>
    <w:rsid w:val="004C54FB"/>
    <w:rsid w:val="004C5904"/>
    <w:rsid w:val="004E60AD"/>
    <w:rsid w:val="004E6B78"/>
    <w:rsid w:val="004F0E96"/>
    <w:rsid w:val="005002E1"/>
    <w:rsid w:val="00507972"/>
    <w:rsid w:val="005527EC"/>
    <w:rsid w:val="00552D49"/>
    <w:rsid w:val="005560F3"/>
    <w:rsid w:val="00564680"/>
    <w:rsid w:val="00567D41"/>
    <w:rsid w:val="00585F7B"/>
    <w:rsid w:val="005906ED"/>
    <w:rsid w:val="00593C39"/>
    <w:rsid w:val="005A29E6"/>
    <w:rsid w:val="005C4BD8"/>
    <w:rsid w:val="005D5FC2"/>
    <w:rsid w:val="005E485C"/>
    <w:rsid w:val="005E7297"/>
    <w:rsid w:val="005F420F"/>
    <w:rsid w:val="005F6AC2"/>
    <w:rsid w:val="00602479"/>
    <w:rsid w:val="006035AC"/>
    <w:rsid w:val="0060735D"/>
    <w:rsid w:val="00624029"/>
    <w:rsid w:val="00625C1B"/>
    <w:rsid w:val="00632269"/>
    <w:rsid w:val="0064476C"/>
    <w:rsid w:val="00677371"/>
    <w:rsid w:val="00687D52"/>
    <w:rsid w:val="0069300A"/>
    <w:rsid w:val="006A6C34"/>
    <w:rsid w:val="006B0157"/>
    <w:rsid w:val="006B47CF"/>
    <w:rsid w:val="0071119F"/>
    <w:rsid w:val="00726778"/>
    <w:rsid w:val="00744552"/>
    <w:rsid w:val="007744CB"/>
    <w:rsid w:val="00797C36"/>
    <w:rsid w:val="007C042C"/>
    <w:rsid w:val="007E36D7"/>
    <w:rsid w:val="007E3DA0"/>
    <w:rsid w:val="0080321F"/>
    <w:rsid w:val="00815BD1"/>
    <w:rsid w:val="00820996"/>
    <w:rsid w:val="008228FA"/>
    <w:rsid w:val="00836407"/>
    <w:rsid w:val="00857B60"/>
    <w:rsid w:val="00867EC9"/>
    <w:rsid w:val="00876998"/>
    <w:rsid w:val="00886FAD"/>
    <w:rsid w:val="008A2110"/>
    <w:rsid w:val="008B255A"/>
    <w:rsid w:val="008D3A66"/>
    <w:rsid w:val="008E0AE4"/>
    <w:rsid w:val="00915DFD"/>
    <w:rsid w:val="00925102"/>
    <w:rsid w:val="0093288E"/>
    <w:rsid w:val="0094003F"/>
    <w:rsid w:val="00965A69"/>
    <w:rsid w:val="009B04AF"/>
    <w:rsid w:val="009F2FFF"/>
    <w:rsid w:val="00A23C94"/>
    <w:rsid w:val="00A333A6"/>
    <w:rsid w:val="00A52C72"/>
    <w:rsid w:val="00A64C67"/>
    <w:rsid w:val="00A7737A"/>
    <w:rsid w:val="00AA4E04"/>
    <w:rsid w:val="00AA5ECE"/>
    <w:rsid w:val="00AB1213"/>
    <w:rsid w:val="00AC758F"/>
    <w:rsid w:val="00AE3BF8"/>
    <w:rsid w:val="00AE3D11"/>
    <w:rsid w:val="00B13161"/>
    <w:rsid w:val="00B321A1"/>
    <w:rsid w:val="00B74B0B"/>
    <w:rsid w:val="00B759D2"/>
    <w:rsid w:val="00B94001"/>
    <w:rsid w:val="00BC7932"/>
    <w:rsid w:val="00BD5F3E"/>
    <w:rsid w:val="00BD7FB3"/>
    <w:rsid w:val="00BE476C"/>
    <w:rsid w:val="00BE7A16"/>
    <w:rsid w:val="00BF1E17"/>
    <w:rsid w:val="00BF6680"/>
    <w:rsid w:val="00C028C6"/>
    <w:rsid w:val="00C0624F"/>
    <w:rsid w:val="00C2436F"/>
    <w:rsid w:val="00C30EE2"/>
    <w:rsid w:val="00C53D17"/>
    <w:rsid w:val="00C6332A"/>
    <w:rsid w:val="00C71838"/>
    <w:rsid w:val="00C85EE6"/>
    <w:rsid w:val="00C90B5A"/>
    <w:rsid w:val="00CF0844"/>
    <w:rsid w:val="00D00D8A"/>
    <w:rsid w:val="00D15161"/>
    <w:rsid w:val="00D178D4"/>
    <w:rsid w:val="00D72E0C"/>
    <w:rsid w:val="00D73BA7"/>
    <w:rsid w:val="00D86EB4"/>
    <w:rsid w:val="00D90CBC"/>
    <w:rsid w:val="00D922DF"/>
    <w:rsid w:val="00DB34E6"/>
    <w:rsid w:val="00DC1BB4"/>
    <w:rsid w:val="00E0545A"/>
    <w:rsid w:val="00E06EBE"/>
    <w:rsid w:val="00E12188"/>
    <w:rsid w:val="00E45338"/>
    <w:rsid w:val="00E47214"/>
    <w:rsid w:val="00E5477D"/>
    <w:rsid w:val="00E86A29"/>
    <w:rsid w:val="00EA48B6"/>
    <w:rsid w:val="00ED37B3"/>
    <w:rsid w:val="00EE75B4"/>
    <w:rsid w:val="00EF1C9E"/>
    <w:rsid w:val="00F1164A"/>
    <w:rsid w:val="00F36A6C"/>
    <w:rsid w:val="00F56AD8"/>
    <w:rsid w:val="00F577C1"/>
    <w:rsid w:val="00F609B8"/>
    <w:rsid w:val="00FB01AC"/>
    <w:rsid w:val="00FB05F4"/>
    <w:rsid w:val="00FD7308"/>
    <w:rsid w:val="00FD7544"/>
    <w:rsid w:val="00FE7C67"/>
    <w:rsid w:val="00FF151B"/>
    <w:rsid w:val="00FF7F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A6C96B8"/>
  <w15:chartTrackingRefBased/>
  <w15:docId w15:val="{B13C3257-ADD3-4C5F-91D0-27DA73686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F7F6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kw1">
    <w:name w:val="kw1"/>
    <w:basedOn w:val="a0"/>
    <w:rsid w:val="00AE3D11"/>
  </w:style>
  <w:style w:type="character" w:customStyle="1" w:styleId="sy1">
    <w:name w:val="sy1"/>
    <w:basedOn w:val="a0"/>
    <w:rsid w:val="00AE3D11"/>
  </w:style>
  <w:style w:type="character" w:customStyle="1" w:styleId="co2">
    <w:name w:val="co2"/>
    <w:basedOn w:val="a0"/>
    <w:rsid w:val="00AE3D11"/>
  </w:style>
  <w:style w:type="character" w:customStyle="1" w:styleId="me1">
    <w:name w:val="me1"/>
    <w:basedOn w:val="a0"/>
    <w:rsid w:val="00AE3D11"/>
  </w:style>
  <w:style w:type="character" w:customStyle="1" w:styleId="kw4">
    <w:name w:val="kw4"/>
    <w:basedOn w:val="a0"/>
    <w:rsid w:val="00AE3D11"/>
  </w:style>
  <w:style w:type="character" w:customStyle="1" w:styleId="kw3">
    <w:name w:val="kw3"/>
    <w:basedOn w:val="a0"/>
    <w:rsid w:val="00AE3D11"/>
  </w:style>
  <w:style w:type="character" w:customStyle="1" w:styleId="br0">
    <w:name w:val="br0"/>
    <w:basedOn w:val="a0"/>
    <w:rsid w:val="00AE3D11"/>
  </w:style>
  <w:style w:type="character" w:customStyle="1" w:styleId="st0">
    <w:name w:val="st0"/>
    <w:basedOn w:val="a0"/>
    <w:rsid w:val="00AE3D11"/>
  </w:style>
  <w:style w:type="character" w:customStyle="1" w:styleId="sy3">
    <w:name w:val="sy3"/>
    <w:basedOn w:val="a0"/>
    <w:rsid w:val="00AE3D11"/>
  </w:style>
  <w:style w:type="character" w:customStyle="1" w:styleId="re1">
    <w:name w:val="re1"/>
    <w:basedOn w:val="a0"/>
    <w:rsid w:val="00AE3D11"/>
  </w:style>
  <w:style w:type="character" w:customStyle="1" w:styleId="nu0">
    <w:name w:val="nu0"/>
    <w:basedOn w:val="a0"/>
    <w:rsid w:val="00AE3D11"/>
  </w:style>
  <w:style w:type="character" w:customStyle="1" w:styleId="kw2">
    <w:name w:val="kw2"/>
    <w:basedOn w:val="a0"/>
    <w:rsid w:val="00AE3D11"/>
  </w:style>
  <w:style w:type="character" w:customStyle="1" w:styleId="sy4">
    <w:name w:val="sy4"/>
    <w:basedOn w:val="a0"/>
    <w:rsid w:val="00AE3D11"/>
  </w:style>
  <w:style w:type="character" w:customStyle="1" w:styleId="sy2">
    <w:name w:val="sy2"/>
    <w:basedOn w:val="a0"/>
    <w:rsid w:val="00AE3D11"/>
  </w:style>
  <w:style w:type="character" w:customStyle="1" w:styleId="sy0">
    <w:name w:val="sy0"/>
    <w:basedOn w:val="a0"/>
    <w:rsid w:val="00066040"/>
  </w:style>
  <w:style w:type="character" w:customStyle="1" w:styleId="es0">
    <w:name w:val="es0"/>
    <w:basedOn w:val="a0"/>
    <w:rsid w:val="00066040"/>
  </w:style>
  <w:style w:type="character" w:styleId="a4">
    <w:name w:val="Placeholder Text"/>
    <w:basedOn w:val="a0"/>
    <w:uiPriority w:val="99"/>
    <w:semiHidden/>
    <w:rsid w:val="004F0E96"/>
    <w:rPr>
      <w:color w:val="808080"/>
    </w:rPr>
  </w:style>
  <w:style w:type="character" w:customStyle="1" w:styleId="es1">
    <w:name w:val="es1"/>
    <w:basedOn w:val="a0"/>
    <w:rsid w:val="0094003F"/>
  </w:style>
  <w:style w:type="character" w:customStyle="1" w:styleId="kw21">
    <w:name w:val="kw21"/>
    <w:basedOn w:val="a0"/>
    <w:rsid w:val="009F2FFF"/>
  </w:style>
  <w:style w:type="character" w:customStyle="1" w:styleId="kw46">
    <w:name w:val="kw46"/>
    <w:basedOn w:val="a0"/>
    <w:rsid w:val="009F2FFF"/>
  </w:style>
  <w:style w:type="paragraph" w:customStyle="1" w:styleId="msonormal0">
    <w:name w:val="msonormal"/>
    <w:basedOn w:val="a"/>
    <w:rsid w:val="003577D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character" w:customStyle="1" w:styleId="me2">
    <w:name w:val="me2"/>
    <w:basedOn w:val="a0"/>
    <w:rsid w:val="00275FC2"/>
  </w:style>
  <w:style w:type="paragraph" w:styleId="a5">
    <w:name w:val="List Paragraph"/>
    <w:basedOn w:val="a"/>
    <w:qFormat/>
    <w:rsid w:val="008D3A66"/>
    <w:pPr>
      <w:spacing w:after="200" w:line="276" w:lineRule="auto"/>
      <w:ind w:left="720"/>
      <w:contextualSpacing/>
    </w:pPr>
    <w:rPr>
      <w:rFonts w:ascii="Calibri" w:eastAsia="Calibri" w:hAnsi="Calibri" w:cs="Times New Roman"/>
    </w:rPr>
  </w:style>
  <w:style w:type="paragraph" w:customStyle="1" w:styleId="li1">
    <w:name w:val="li1"/>
    <w:basedOn w:val="a"/>
    <w:rsid w:val="00E06EB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comulti">
    <w:name w:val="comulti"/>
    <w:basedOn w:val="a0"/>
    <w:rsid w:val="00E06EBE"/>
  </w:style>
  <w:style w:type="paragraph" w:styleId="HTML">
    <w:name w:val="HTML Preformatted"/>
    <w:basedOn w:val="a"/>
    <w:link w:val="HTML0"/>
    <w:uiPriority w:val="99"/>
    <w:semiHidden/>
    <w:unhideWhenUsed/>
    <w:rsid w:val="004E6B7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4E6B78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re0">
    <w:name w:val="re0"/>
    <w:basedOn w:val="a0"/>
    <w:rsid w:val="00602479"/>
  </w:style>
  <w:style w:type="paragraph" w:styleId="a6">
    <w:name w:val="header"/>
    <w:basedOn w:val="a"/>
    <w:link w:val="a7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03014D"/>
  </w:style>
  <w:style w:type="paragraph" w:styleId="a8">
    <w:name w:val="footer"/>
    <w:basedOn w:val="a"/>
    <w:link w:val="a9"/>
    <w:uiPriority w:val="99"/>
    <w:unhideWhenUsed/>
    <w:rsid w:val="0003014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03014D"/>
  </w:style>
  <w:style w:type="table" w:styleId="aa">
    <w:name w:val="Table Grid"/>
    <w:basedOn w:val="a1"/>
    <w:uiPriority w:val="39"/>
    <w:rsid w:val="002353C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all">
    <w:name w:val="overall"/>
    <w:basedOn w:val="a0"/>
    <w:rsid w:val="002353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19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874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123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7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213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61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224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988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9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6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28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071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4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54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25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88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65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64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15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446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526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439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2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36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17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43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866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438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4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63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67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75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3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43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9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8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854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04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18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63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000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581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5275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6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87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13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6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994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82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511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69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9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81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479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5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8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8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206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15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199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7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7632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6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39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729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17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39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404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1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04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6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0383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58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9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29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9823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5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92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63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35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222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66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04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0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306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9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78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90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32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7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3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023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518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40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10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16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129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972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38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58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14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0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9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8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449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6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8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3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99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105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34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624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913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0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69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2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678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65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0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47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692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6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316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67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17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25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75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044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4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57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34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7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09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035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2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90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720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100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42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3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00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704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32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53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158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060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1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72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03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865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834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7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020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498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4153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965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379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18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600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573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1061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71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7089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35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68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13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1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607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3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67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36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0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85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02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62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84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218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16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403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2161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749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781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96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253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140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27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97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928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6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55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61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844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5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66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312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37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9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75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9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2755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451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73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19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6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970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557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9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26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0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87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7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6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9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3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391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74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0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15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790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8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44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49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85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93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2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6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81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53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00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10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951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065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4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6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06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4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860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040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15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915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56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8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3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8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8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43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036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13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67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756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65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114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00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856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49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486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18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129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99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090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87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2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922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22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57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39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50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226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962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51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68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73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03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93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253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34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2518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933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412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90765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635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1668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76877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62321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596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793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290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18142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54451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41279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064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19212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89868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27805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339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7957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3505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4299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85378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323150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91796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1326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884649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78183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84846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60446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363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50256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1753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2036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18337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3542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86239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75393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50860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894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865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47988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83980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510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473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094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05165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33300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0149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11785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0410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296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257147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62304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1532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231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91125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68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26766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29919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72850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6755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641177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2323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08106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1081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65614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92428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7487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25628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81774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31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903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11537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1002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3037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223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05961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6307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42665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6421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04614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693844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460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7906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81448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37813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3711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2081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1588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9548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2727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8508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9159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4169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6679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053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04804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056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27110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8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75132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8860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11681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85986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59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3584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05157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99189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50926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957134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096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597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3992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23089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6049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4518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3516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8032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670186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920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85359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74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57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882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83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053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280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48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30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346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44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050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76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80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36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68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832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0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11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626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95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861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73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31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4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816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95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66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347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40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2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501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3081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10260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962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59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487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301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888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29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0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217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3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1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265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31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696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147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8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03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169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0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71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798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8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73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911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45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963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7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73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73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31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6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14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96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52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364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797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8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934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439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321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373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85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12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420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5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79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569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66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30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2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084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19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95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851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01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90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04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2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0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0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5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24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311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923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403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93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35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411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02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7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57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44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621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217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4625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87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53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653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3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91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609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73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053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694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465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7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27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985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0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87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40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3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918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96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799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94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21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81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90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40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296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3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058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943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151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546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04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4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228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11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4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81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760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51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5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391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00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91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1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034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477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04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7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03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3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60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531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81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87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34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105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9414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72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06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05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72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9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409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93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238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415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648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39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231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62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20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357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1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3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5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279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13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25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6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73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121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872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47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18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194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49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687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72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6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70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26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85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2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6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5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23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6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32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4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9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944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3646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178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03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247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856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877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78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5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4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11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73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64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552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20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83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085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4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618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30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863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72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5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1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07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34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096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6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36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251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044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14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03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011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513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886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32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23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4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26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13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053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68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20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797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391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72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20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889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76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82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670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650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5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3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287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6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422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825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502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8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873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887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73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81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9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2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7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652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88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944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206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270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75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5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71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65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27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59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92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431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24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63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10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938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47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27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395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54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70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97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674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40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86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675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44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341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66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99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920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802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025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280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98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9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110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45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79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791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683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032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212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169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001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13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70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847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0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980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53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26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95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57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6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6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0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9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55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27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50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8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464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21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61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94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8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57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5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08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0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45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636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589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63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240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9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452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820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639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37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11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47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07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05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47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24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5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3645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944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78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9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3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06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6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36454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619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11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826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582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56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7505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79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385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9272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1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297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447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89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9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41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194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5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48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10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4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019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8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6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009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09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289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0824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12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8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71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43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35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26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997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433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81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0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973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06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90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48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38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4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93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82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633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70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003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4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80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04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161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69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429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4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097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06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1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7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6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12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091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1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907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732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53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0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6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765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980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92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11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0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046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524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12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824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81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1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163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8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862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08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6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315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8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36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10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37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6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5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1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63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899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00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9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49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440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93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5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63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933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05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16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4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99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851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534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459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159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3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582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876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219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01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90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75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19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923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27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026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38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801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00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891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53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617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189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054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517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26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345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11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12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934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43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950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286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50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855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188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4542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6722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4045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48138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46343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6580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9242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1880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1197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68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16927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61777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568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93228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04684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923112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45293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6854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5210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2833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9462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46785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6254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50626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43400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64957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6702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8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21581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9143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3421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2813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28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96176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14511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3903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21679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55760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753107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0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5956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960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1978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71852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1735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545209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613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76409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63000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76271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67334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972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7594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75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2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80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0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9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46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754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3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540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25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4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595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0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573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85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549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30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9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059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8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981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598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0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669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167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67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83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923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5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7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561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58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234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90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382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025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8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604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392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15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63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90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554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93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35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728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090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099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25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29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093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7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389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770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862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544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410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942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564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02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532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217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668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1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262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74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37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365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9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66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179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69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41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218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10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53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13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9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90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5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18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99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25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20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8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36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534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890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67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364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7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042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372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8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99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22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078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587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6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17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213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5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684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2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1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655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12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999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4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899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281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421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20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496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3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1849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645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1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25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304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955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83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0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753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85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10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0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96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4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818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38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851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10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098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538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768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7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158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01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547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791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955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24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6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204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12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42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541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35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56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654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265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464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6373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2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706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0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317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411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390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54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30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93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307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79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239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1966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11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98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77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92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37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69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12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40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089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769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6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408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56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16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6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41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16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891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529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68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259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85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4230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90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353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53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5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587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393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69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968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689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43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0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2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234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01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98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08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379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3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270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800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5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51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91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95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6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974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42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49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10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04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12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069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1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440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6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23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58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687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336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9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9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234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51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6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78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394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759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08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826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50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38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766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918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00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388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36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7198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773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87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3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876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10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68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9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084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760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666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1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00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0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501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60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427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9935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628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562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1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21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4248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462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50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44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28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727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42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910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66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306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917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280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3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417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91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92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481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931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194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3925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5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6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019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706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216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213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1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6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62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57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96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53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67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7396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47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5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92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348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5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61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29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5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56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56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22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9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5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03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26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44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80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628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52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660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928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455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346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74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085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28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88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161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58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8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8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884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52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1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834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67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101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12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542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9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8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701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641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558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914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32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0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3298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51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028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0775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27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77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978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647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341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01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30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62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01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7337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402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7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29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828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9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701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6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399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8901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883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6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9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87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735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7179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91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530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6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973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159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4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8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7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26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489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82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200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5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6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50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857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993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672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755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3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56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34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8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42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0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589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53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498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02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7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49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614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080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916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2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150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4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73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675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867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068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19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830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16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17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6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098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89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589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98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606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82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8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674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95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30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92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03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6038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0871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5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5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0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1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0363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8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54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280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28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557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2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0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638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44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2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80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3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90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85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7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32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34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240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23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78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228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933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8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718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9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1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35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55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29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86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96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78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789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718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20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589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14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76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02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88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002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076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927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363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40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4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666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910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754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441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96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281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465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0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26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573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61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0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31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030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439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03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679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8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6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65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15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51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9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982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74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29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83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77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7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908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507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62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22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957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99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775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395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09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74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29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78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749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4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4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237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266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0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568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6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7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83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1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626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348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87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730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71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944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321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589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560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145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78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052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0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059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838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7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20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9414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946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493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263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105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9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23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4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47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917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523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5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3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59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491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9215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077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926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420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86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94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379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104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642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91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182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488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7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479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97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168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26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376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49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053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825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6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900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37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59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8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69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5814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07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8117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36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757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443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06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9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91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69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204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17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449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46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138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86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07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622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08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83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5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010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8647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533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00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929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8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523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748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95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35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985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4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40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437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805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0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43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8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861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769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35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92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20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1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252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58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03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54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856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7813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468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001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26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361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98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709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9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817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90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488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3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59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48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81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940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096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579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12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76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15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633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7584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584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695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269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61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65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43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00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50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3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130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79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60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84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450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4684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5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7533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72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76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9214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50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8194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77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558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6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815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57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604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7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4549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92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06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9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459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59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849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714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5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059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3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64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282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56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401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50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09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24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909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563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044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734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99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56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241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12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78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236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006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636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858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32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974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178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937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31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27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53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511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619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046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67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22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018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1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314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41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707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2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25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4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352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615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836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01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672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82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89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18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1187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76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483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00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431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4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7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547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578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554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23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3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498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47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65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740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19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44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882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022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223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7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3590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14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537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189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295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45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662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609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11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9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36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4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536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737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99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909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3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873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3398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159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88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13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74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517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7931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36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06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974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773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1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39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71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967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65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585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217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75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3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3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372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2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117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17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42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261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022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8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34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86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417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6713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06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6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253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31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45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62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61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0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434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4835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73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23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49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682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683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682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38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014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37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425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723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317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37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43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8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33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174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839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5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999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986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701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8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282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59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53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260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5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0987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88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0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58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6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695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02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7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42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04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39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685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38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40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730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6219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31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01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91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6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7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52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90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37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05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426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8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59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26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919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310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6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16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804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8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02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8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414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096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870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83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86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62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42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28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65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319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9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87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25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408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849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7443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97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010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603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20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1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70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41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22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674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044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35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341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84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61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8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68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854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351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74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298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448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760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35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833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105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46235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675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8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961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157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627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500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910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044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09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320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2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48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15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837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09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29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7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69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442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4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5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63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952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54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684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137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5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995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28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1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5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28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14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47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7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174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643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507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98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51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670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128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21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543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04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740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699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013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5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151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8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65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813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51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763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835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269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50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00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620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34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11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923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4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62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65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9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02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7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2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976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028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52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62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996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11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094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495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369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55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2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119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9816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85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054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93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2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7505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767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42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9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036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5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014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240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144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672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4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138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137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01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39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23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937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2985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893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4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2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2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66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656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557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419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777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886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76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187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08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340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1458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2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54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52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471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021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2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8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743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679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767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84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46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439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1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95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667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318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653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900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951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29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49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494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2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411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5635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081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71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677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70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386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93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3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959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93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73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736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27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84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887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2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93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1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153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4710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341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162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831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7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08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60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589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920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566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0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714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688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7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294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72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54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508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7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1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96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643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964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728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45915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27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7528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4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563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79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8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557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55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25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374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923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12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10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30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15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371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87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26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070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77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540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853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261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966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1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319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79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252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383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888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84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35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9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78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8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572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240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9105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167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075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40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585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18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388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162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727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68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20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091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202672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78796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31282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75253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1631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870881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7496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9201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25422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55878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4107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0742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3966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16295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221438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448091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262092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8240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50409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74236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15697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42680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8643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798444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520158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994479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629519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56891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724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9416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359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3021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49458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433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21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111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524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4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569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62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667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3263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995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6071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8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98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7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3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82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044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239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2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25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38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03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4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25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9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09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561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11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84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281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454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4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83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960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822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34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8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97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13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314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79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28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082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690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672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971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302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63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587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28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047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640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68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913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8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660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427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40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06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152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77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55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102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882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07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462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490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57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10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746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38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221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4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41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44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87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17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027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914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629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590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271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4425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427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32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563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469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51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596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293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10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443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6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302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99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796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12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1830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364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21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85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8559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8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72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886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09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901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1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673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9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2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284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350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142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978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168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82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501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7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554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0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06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60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0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09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778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8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792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230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497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84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8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74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46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221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67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90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859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00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7929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383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49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14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11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06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78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491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40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85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5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28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535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9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535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996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75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02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528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08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237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36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6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21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10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565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32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3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59324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814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539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05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359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204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98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52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859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58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4475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959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18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32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135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8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870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2368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5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92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245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470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32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036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300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5390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9821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33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88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109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205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764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9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75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43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841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714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16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331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748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506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69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8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89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67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527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6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40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7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7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57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159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4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05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63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555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285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89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541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302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5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58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5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908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917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358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99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3714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233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674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835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1359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256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981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30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99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8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1026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783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64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662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625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61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750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37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64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86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4349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484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68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012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448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85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42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512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028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588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142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14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16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86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33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845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674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071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00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579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12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060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49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11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563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167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2944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664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028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540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61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492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31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563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30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1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9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389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3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007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1305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999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669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3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89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814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77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0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9773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8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78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502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689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0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11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30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3302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05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76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3546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597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543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171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905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35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16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0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45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868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101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76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04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83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29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7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660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12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66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245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35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18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0657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517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798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583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448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365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49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2406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56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29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4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3480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45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8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82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7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3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3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6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7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81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53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9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096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42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393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87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347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48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406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322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15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47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543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872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1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747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493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61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413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11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5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83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4281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273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12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1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3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722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66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50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215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92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19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3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12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715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288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312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088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0698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985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174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10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297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320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452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40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739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52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301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404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773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71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104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130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51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1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208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15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6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83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748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63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84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886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36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45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16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334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544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81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978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061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52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59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538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0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922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474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28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54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87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27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80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0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66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720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575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59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5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2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479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62045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3447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546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9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469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87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235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1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868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88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14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049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75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25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55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01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695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16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09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42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864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6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89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572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278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910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711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936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592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740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45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5879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247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500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7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16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299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495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1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52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34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054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490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396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52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076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0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036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899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57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417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2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623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910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96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19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363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42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19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493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22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275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44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3879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314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466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05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52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37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6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49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538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904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337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6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180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459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050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45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43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367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8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005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835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83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720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603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06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758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651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626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70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609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26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154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8214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755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83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244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4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36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5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67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651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04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09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884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2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829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15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792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88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8346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968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49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974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334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789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025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60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208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55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38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18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853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719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88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1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251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90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52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44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529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23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518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913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96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9775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97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2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224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769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567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830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9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96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3517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2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2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08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43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62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255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606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31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90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000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216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322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75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60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5962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10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954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641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876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92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855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57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546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02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80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1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448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934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225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125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216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50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223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99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027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36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08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80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643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63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20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12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7807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62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042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19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98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173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91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57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311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269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908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960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84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46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88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89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542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53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8805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91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496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6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5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382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599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29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65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30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172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027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368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352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624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1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414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54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22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92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400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923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88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82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3181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31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887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15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02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3306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732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8656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813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55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348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821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05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44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844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727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3566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18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91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240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0215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800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819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498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5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080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8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1176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050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10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129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10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66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0695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42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10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885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549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6355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3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651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930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56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030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79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037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3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6407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2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3224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249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5376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85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63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8513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158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8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87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23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676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07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63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9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224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74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624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42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30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9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256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073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74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05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3141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69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432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2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633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23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988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28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19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308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73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679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85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13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88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988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395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22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834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811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97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33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33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300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12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04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523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172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041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0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05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158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06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63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885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11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85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282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3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84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2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17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865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599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8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563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372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86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7666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42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396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63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3720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6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8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29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3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6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62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807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3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17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57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016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25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092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098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75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419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029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17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8887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1899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03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101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25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083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849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609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69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612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772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8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571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11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9328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65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2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01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45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93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0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07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79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534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94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428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322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472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111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2557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283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157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72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98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94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70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154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763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14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030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11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6076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92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59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6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725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71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945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38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413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73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51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7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2379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65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804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3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0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58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636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23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075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619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6200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9029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633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296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574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5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559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4333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6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6361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7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365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741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230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591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518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75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3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9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168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88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761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392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8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770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2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7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7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798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572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395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22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082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4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61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0949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5415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2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720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2010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45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341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692347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36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4055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85441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157680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35819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5253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9717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88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3465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257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48544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12783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41849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608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67686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9807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14469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11965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79172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81966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17316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34152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56260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11845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96377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2997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309291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037575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04156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636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25521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362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49791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27034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92448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1356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779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93688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4526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648841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47628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5489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18918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51751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6417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15611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10367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105052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595273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9455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2065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4819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3545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85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62633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18129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90081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45112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1956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645522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76113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649840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0169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80972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26719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337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51822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411075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85752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77684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01608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56997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6615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20855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15120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88560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806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89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9977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811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6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4488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058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242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038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328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7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9377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458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841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1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191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869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50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129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8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926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401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73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701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2104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78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961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414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525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985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598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936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824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031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1121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40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525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362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593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86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66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52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60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553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934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3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566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561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2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2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1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4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541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38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29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242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5330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654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8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282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666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269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85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649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33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7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427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3055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317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326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496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12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2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90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187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272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58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13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4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34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911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2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7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8958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3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190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945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59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999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1050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2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94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35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996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347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09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6858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8221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88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620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083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8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367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228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927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592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9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405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41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15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7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88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106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68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389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236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491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65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741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8895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2491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757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685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958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8037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3276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2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3130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86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08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60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916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8259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23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80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51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3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21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544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61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25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39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415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943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568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11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60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7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9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511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405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2617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33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871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80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1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874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940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2499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86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188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758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328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1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0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815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562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122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8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191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844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71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502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43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197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76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7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904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77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17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309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6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675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4203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899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82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83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3535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447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529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53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202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35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124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229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7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5796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29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992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1004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0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91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2299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9733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367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6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2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340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30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6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88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797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626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614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018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720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17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90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88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349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68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480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947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1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0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613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09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58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806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06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9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88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527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062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0408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2053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80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103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6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06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978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97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698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7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3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03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860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4312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7528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01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60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75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249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28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854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28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268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98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866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525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43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569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71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03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129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496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25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704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3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30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01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20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142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71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986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0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268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8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166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2068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15184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654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951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9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56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289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5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322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504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2199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2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7815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740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7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796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4690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92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29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2516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156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92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88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217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05909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719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702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173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125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0439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9485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58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38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96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17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57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4419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70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548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95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731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77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59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48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582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0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20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65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7055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53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569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53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0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1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9800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807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579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06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3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2388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02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731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522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441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648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233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591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20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11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019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287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810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328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8554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5281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6636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6813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86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33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7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00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837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711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4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422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458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2236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620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370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41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33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334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229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080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799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9164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058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652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90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1560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30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76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236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303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93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839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7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68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5773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9442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33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8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54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0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100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63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340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17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6641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2059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2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939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82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8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931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233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426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94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11067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105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249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40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86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484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985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501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2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31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8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087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06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9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939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2339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94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1089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374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48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978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8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65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114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90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6691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697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9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42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902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34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384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963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74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51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5051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330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512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8706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480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08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95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978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798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3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7120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046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340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073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7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78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020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41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117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880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03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01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0743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2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33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600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007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104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48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8059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88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65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149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392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5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20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16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84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071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708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345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923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85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85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0237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4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761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87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8353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58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100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7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5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181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51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33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12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6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90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832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805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14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560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377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688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83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338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29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0066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960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72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580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4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1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178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02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5887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9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974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339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390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204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822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0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912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700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123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7947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97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41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10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6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05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97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8134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761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5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619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1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57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179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61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1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96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3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669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03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364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6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9792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46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88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927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432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1042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54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8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711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168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727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233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3939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954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02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537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36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80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53256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278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2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89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0397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880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692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047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52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387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15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3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9489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692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34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780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2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55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51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012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42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6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21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54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448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0017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733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49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786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374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9597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73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986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66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9822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2862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87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2787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7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21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279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482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494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0032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740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156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822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304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181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761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334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405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885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455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33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191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1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309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670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845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01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189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182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87531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745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91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761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920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06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147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3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012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32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829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2792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430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587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03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94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5396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58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200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417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956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700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046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21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237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194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2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360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7366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650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155604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9866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1037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75275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2430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8039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0532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6633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4289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084363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2831491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87210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4126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03967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3684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338278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5700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482342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0253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98420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48167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26476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692004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8822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78766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84110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13777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19138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43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471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579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173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19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02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4509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79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8567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016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57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973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6350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907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013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860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706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98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32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608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57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1921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8959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485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8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75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654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0227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9118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40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527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815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5305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8722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269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20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7094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1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40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0772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995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069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729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86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42665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531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862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94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0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14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267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36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504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982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457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002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338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585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5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20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096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8767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5123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055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080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6322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041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41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2552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179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434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97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22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130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465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202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331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2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81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09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160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612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864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9540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96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9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885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227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604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7505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936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57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086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28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874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45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47029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58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127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686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482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23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021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66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271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19470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7257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0208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5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8397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1668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58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990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996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3758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676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64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831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766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1125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328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273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649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20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35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505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136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728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682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580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57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422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5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838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1652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871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893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81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102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053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444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4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720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957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52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769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21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15197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4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433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4858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429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65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180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86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778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782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63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10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683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954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29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66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7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9901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1236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230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134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30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728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506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135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793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89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53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015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576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568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609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242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364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467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644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5519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078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5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6022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473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3756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994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055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668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026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462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090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8481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470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506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312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129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141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8469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2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646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68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17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456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68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13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3232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027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0356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375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114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62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91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41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131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146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62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168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0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70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4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655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520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4066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46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641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1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740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2836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3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318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951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58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555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1368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543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572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42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68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433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6244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9966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526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386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8870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46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999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3073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98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9360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594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39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819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554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56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011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10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42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70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5376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189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695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650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001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528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802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6482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780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072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61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88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9111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69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22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221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923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621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843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481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587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0644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78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266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51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5894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258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047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12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36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688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8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8206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346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30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4812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9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91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05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39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333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6616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371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058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83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63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12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13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247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22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44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646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603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338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238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731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9852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8489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156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163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6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010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23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455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3738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94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6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098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874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75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492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124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13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50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295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2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850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075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70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7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24854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4758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6718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559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9891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198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7001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04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560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13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813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488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96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899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2469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33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9694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765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0024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12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167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228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7515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754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639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833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8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361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812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2220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719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745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8006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0937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6663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3557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014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334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466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277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471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607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146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051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771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30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547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3909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143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456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51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21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396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537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717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2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906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34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557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732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55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2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343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960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17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4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3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48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287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550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279531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40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941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370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60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7189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63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5165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5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239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441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6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140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122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1188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241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598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703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380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695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3695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3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9229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017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44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82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681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73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64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761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7440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881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0161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1975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2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40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4450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3139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3835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534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7177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429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5414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4450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755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5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3554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708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799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935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584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79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95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027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3712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50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0495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774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240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4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056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97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083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5521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747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8322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020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0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9830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715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24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87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7309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01836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148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5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393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173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031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6456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627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875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8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84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5454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326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24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983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6847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249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624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989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44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57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51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539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419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598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555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3423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098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29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367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833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7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4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667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304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873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989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077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304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892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1756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2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70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66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955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91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211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55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99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2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1631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3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8158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966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896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8396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839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1002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95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5813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967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983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313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00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59787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95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334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317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4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008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298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94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69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4083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2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7920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322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839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040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5790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167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5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54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503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724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152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7681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99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245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9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390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431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4063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547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14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92071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24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369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705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430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4635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312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05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018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316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5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7244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1234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6791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733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5011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212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1944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030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356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84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056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692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1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024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187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75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776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9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35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08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389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937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156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860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093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74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964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669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917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395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151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612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42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6105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78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6324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386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814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07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8739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577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444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440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6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5876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175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353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442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3267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743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09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10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653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084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255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140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49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29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08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748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134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67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7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2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814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955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1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3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65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17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593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667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060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593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78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547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28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10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3319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9754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039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959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919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044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0343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86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019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447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3798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2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109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480271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81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98197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66242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424433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82075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264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004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751024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77317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434919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929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86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64483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9997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841782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5140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32618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7535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18294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09460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793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96775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96923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144281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56376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678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06785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48492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958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1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1676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062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4293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040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8599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682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02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345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467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535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33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89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9896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561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030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34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96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97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0846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405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78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1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632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8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5427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85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06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6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01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374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2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16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5270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77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712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801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946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650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036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93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796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8950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247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10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5565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2116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63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881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831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0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81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64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864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40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482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079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9980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58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22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835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10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8919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17524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8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602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108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936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87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848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70848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3848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8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9187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6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507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7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09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361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2794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05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112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799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077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339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4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71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3050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314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01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562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3738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754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642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436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00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0814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83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2518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124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7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99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26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097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390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491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3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98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532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12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2071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36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65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0016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33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66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890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973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451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017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77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85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91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67492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520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47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164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546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849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66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301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7611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279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266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986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341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8127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60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78319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574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8959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009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706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08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946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943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86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0779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030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3314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673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4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1658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58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189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422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875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043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4147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367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6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3139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671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4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19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722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613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07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1515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7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624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16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7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8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85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86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730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9367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080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5204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613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287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215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9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041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714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753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838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7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2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00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5249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1541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39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9463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45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40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652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00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6780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8117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9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9248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89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2168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133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8816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292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4327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278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00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2584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279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92443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0433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57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2678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390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4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5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4200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74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9553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7666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14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652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559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761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1567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0661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929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417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1822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1621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70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170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721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32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068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0312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085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458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48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5567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9258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140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2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103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08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9522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8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8634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36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503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9064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992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5873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48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0224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757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18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9595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592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3328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874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151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599944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097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578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812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21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803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90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514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611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9450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5280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769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13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6244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9504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775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73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069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806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08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6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523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661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771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028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8393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64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631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263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3000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9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5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8053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6238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894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734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033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201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069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482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44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040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1557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449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867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8577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386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220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206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8418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9257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0395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446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6772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408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0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642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6443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06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621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6531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033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549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431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380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876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5039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93086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050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552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6555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74792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57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872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587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72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85180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739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0332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6988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46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1010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4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700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123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058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42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590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269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9629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05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703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11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068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995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905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779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494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463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151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1349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14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775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70724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8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04156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17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1882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4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005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53987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700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93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5852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583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7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4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53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6728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84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3665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336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757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291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880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478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954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869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6262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734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186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331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92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4522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385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82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479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3617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40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0392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911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58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7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05938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125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1360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390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202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2793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131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2173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5191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4036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347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059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5138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7211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8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5347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516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82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4893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2862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498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462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814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10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41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87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5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3659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61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086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136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196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953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064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397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307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741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658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171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0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8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48621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839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5592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936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660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9328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7390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0022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274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003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175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41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9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4935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862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574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3310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575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40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0864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484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30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478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9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3532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7820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0576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473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999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0195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99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01375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559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081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376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3850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05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372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51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85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09545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815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12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1317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836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143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05407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586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7075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893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07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250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847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820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1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5948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411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3433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0159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290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5643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7479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703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22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378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05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144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672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9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66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359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20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4069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30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6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41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243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09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445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735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8644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061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831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059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1462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4100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1602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28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123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858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571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0653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977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5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566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779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6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8546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1804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883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1041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2169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2991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324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4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94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655451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9697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77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3236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340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777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3340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159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693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86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158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2145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96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140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887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1024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8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689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918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647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981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21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547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8752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651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795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40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1815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6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0974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24552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83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272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1526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27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982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9391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81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271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7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5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72018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485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73412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578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686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127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2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523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260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806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812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2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749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3575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3887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31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4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4615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064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1269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515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9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1497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3753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60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395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545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272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6137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3697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33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310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5379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1400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701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300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735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9482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5616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48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4255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589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67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1240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481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8209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27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510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647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4001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787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551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61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57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3457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86980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07744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2539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8066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1487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671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652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9496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693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56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588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154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916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8447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8170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353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6552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342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225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687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750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416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0308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736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52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508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584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486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34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325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24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913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058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164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143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809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227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2441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830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8424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1063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3205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29331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2057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414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952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0326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2497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0458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617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51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85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01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179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367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351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713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618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221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066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217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906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889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4170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876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649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9733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45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55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32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59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5495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119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872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34120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189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8573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466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775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7910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4685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6229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799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0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7947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125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28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67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002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720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4818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86090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054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741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7373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585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219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48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358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5430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8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2440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59725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107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1632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936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395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067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1214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9831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9733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21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5154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282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021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2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947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242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7774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277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849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4043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68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718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40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67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89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831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579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664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66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332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1530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58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2898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230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713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7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146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87302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255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0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706707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754458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496965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8881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68742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03239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217386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303383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111622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75452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79755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6263377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7146245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626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384296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85561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6184566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967836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304587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23372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09868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021512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27463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2110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066714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837528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623559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00850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9515462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13744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313035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95936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19514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769542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11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7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471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715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2674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25601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8752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2697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147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21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8350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725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4764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668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580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9347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204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623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1366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107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149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9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05965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1503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12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79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77078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3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29425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993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8803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09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2116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4186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827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66788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02416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1765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40794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93022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807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632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028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921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2855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5794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30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113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897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0038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131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154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76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4173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59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0233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7816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3711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370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53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3434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920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151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766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4673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2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4003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784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0105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82400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38684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72544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1880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218004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92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50155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81208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462790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79596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5418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010817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127603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39681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67035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11485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09716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37566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74136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6643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54971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394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68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000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45355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43704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41254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3033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26055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8252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6200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69066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70729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1054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20139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17554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2255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37526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97736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099257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89507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9827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373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5970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9329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36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82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94651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7497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621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52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065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7727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36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9042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88018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109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657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0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5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43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201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223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4495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435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2700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8677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3921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450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3825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49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437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07112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586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6097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957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0177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48997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9732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0641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5108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693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995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499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688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061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0516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21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3928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8563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425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329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4248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0182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022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353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50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63035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946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117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2804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702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0035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71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932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8012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8852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66037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0913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8863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13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1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7734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367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96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661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968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143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912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5555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038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230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521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0175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895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940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680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56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4579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9494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195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682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5083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42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827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43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2785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135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549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077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892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057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91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970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7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093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2437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429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9475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26456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37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173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704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0739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8673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114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925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6854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79398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8373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337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367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414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390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4944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8811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41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8076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3669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54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5782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96205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1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7084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197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241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8522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0345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3439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77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410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6777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2002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2506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883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732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060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6688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910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197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2810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116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746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35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5331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48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729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428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460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8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33382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7293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3481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7576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238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81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281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001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0126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0384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8833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0433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7889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946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8247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053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827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309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3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154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29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2863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1570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6470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120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3863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177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1977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953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772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1422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6577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921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9472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6356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7718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004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4907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837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3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710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61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1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5302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11393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309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358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956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465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27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899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01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2530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00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61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613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271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9451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851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116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116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591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2046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7701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874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042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147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6434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259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4634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9725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978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41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9900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1958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6717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651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4318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563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455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4911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0544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196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565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51358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7636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2099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374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844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646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0733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99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098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007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904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6558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03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311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5629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80694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048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7987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3424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138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44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9703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115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726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765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4738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87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5617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3705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0044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298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514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431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8522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0850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48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32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6354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485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68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9288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570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909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63757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548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68832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5004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771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3536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9987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4047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931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9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04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9034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975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2780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58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096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84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5745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043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362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6479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405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0255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042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97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8554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41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730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892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643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58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91236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992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7008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2994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3866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174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048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644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8045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2168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3233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07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56398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9696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4943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9287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600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52923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8078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71555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038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8743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2473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043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27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280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4286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7076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8048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3095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781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09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0086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11308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1537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5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8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6719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495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9521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7532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762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73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339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697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26138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86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2470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7688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43455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278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1160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2949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21854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2374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1648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2849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458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2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4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0258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183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6252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8273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54689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236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49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4532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095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7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32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012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560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472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036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48056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17424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38686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9136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95970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31940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16701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099356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83115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75415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3579851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241883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64533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095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0014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367092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30927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59936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76759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607904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55091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7874411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2674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548464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91089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88407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40397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2302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756809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7328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66426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76040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7067365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67240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69237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4800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641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3807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03381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89055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784090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013951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61572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94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1023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8517953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21160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2099572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841248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44919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56579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51744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727120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69502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170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932678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626113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402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9764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1744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1147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7226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298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41079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118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7400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6078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9401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6429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1268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2587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994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7668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1119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53621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3247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096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29748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644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1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6916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230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224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1819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4925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153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8115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21084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2742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8163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251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93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6501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637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0562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2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858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04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16405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2930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8100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98928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1443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790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654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15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047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7908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0251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8217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51633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7971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8692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4621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199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6004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1353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1399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51369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49327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9786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612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835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3331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76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2057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2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3562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38175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4088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3579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3199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3802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6051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5296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02033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227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86509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8888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8150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775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93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9541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05017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057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1853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19501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1815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152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5736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049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23967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6063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5505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297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22815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18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8117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4138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3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0549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0250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07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0568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1651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12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9143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8319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8265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0902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1138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9891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872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884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58371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36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458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3344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036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90920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908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1597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73751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9723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50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64706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353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65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313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560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040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98288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0338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8632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946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684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4071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064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149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3745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66768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7082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108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71873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184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935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4999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93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165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9131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506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2533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128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64471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825479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368288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1597374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41524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721584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91426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584325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93150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14676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68371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84352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1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758409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159456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096937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2773297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324491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7395636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202906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9239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745180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17756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271498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88726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2307498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144526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104826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38308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481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19272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84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13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553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35829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2982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2239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858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156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87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7029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32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212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8303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1368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707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492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8854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1532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1873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2985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1567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1811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440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248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219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421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9953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2447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6435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46435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350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13193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110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725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984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361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537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48638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449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18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419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469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62554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3722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9625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071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952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908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4573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1919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6002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52987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17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5486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8481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229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6662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36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68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5756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3703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2397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5949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5576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74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7211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1681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21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88856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2165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1460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347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365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768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2762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226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607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47039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86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3138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357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6281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65037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776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5293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991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5151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577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555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4874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3210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6566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539957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74148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7670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7184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8864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9573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091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151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9761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4143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3417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7528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471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861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324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77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177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41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23899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4551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0870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052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9295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6901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4411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0642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686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63016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71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376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8057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743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173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1209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01763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336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8732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23016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6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394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6327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99303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311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4788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4284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5244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783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55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71741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013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98813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11339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401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96076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2377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37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8657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149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6297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846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9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8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6343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9231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89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69581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6857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456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559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3582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69250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612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97164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4875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649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4877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7269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0112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1405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3250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44129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1419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0929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07383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0406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043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9305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94628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3658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6339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420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8278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967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4190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93457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519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91075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258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1307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8420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612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3262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4924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99153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77599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4675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3261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6378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6956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6408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622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8902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5156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994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3788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60531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1726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27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5400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8483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513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5232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06778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3830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9932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87955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4203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4823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78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403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1327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30745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9899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656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4700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6339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1959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9786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5011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3304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214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0617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0260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52810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088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746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8946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9881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65794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82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05118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833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5715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91411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9060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450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104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4200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92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59368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605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3618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7492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55033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257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9386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32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53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202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720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794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0224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4090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90991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1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1008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29540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38786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6119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7702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141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62605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3492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90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6729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29605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030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70744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64225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976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76539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3972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8987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1253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5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6772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303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10824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1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50020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7137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6510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711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98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31849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423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3999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097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6535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002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3310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58324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47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66599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85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943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6728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528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9915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00075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8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26102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9720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403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85643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043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455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92936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8913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0228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453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255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4130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58181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6931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33018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830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6053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44048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5919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5377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13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69353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2761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2656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392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7083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4975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69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04279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46024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72776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7601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115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234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7637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558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054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5025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6789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5595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69530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9646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8073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4305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0710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686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4852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087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144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25131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2401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27750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369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633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33683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0419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2255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809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9213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0417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94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30815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381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3787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8991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7773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707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259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29135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4242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28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94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445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73634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02857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58867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2174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43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83590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195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836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1406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2587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76614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82108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2656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644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53936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42753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7151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82098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541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93085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243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73438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4058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2059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57945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522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878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533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921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7960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328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3500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3892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7296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810274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713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9272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1774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44891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1977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4025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963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1150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1915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9451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2560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59997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126250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2692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52340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801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797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27709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71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0384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2474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1990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727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2170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7404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3194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7267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7206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1740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17850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82657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3649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49734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96224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6666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0786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16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06869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8188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1711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2446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002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5787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9269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137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46643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327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0729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89549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5480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36753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50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508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9966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60458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9435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69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18236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746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3003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0382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847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12568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6167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8681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5101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9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683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9399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2271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97125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2392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28921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32960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77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3294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9204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3047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4069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469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649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9949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0193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6655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6077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24601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62438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97283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84162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1507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33703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93121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0270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114612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47254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64346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0095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065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95792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05451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7135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36760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79204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65106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76623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7080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60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37520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3410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040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308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3361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0307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82851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1222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95216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9095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6154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461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9910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37551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79068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140720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16575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9949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43842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2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045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635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14810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8512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48280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1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2205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6180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38815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8119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1431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7748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62053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6486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9738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83164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6584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2493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1462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2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58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43012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2928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20791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6797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97624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4883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859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9777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49115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15523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0727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29222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8313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5526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71857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2030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06319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09967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4659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327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5843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7123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051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25585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4432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74546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93841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7124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576014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41246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29394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1067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62078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703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1964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1042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09099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04716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99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5930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135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8195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721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989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9649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2091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0106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41847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231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758271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03640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6662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83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6383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4992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2733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7615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985421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5542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6701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65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137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308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00423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5158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92903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150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49118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1494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327993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18320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61153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20492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705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676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77983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76294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86955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407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77808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320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29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81997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4236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94367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3138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60289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97118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26229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59882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56895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35947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204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287331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2133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12262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7136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7082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75835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90309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05194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2686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0987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51993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8029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79638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0958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71952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413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76979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92877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72965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6252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37502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1966890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214563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95961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224580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91286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11121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1026320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25532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163708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917825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727140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97559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206121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20197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41961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899358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960562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4323769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070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326535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1096971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77434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99950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032513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0691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3184265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8727159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515142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433600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5630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4770710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972740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249714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1475465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1915821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25995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854553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9025421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31589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85969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848151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9580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620777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67524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5833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92750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034611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1259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621102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9771230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537971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998340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976553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54625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6494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9059309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840183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8561532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0732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41116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812347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686709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070126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158684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632801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3848127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36315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3388555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9209807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6969953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23787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1077343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28852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342456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0720705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48061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487239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0617510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517485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4958020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325656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5249294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098917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2013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442034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29989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9086058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56918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599052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5926060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707148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7427576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581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09807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24935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244152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4687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36698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433536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562112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913396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9754939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412966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51450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1005315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1946924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659882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0978866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21651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79318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98470189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4742457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8221642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447932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9502327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80200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704728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4654944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252773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51506955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22745612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576958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762043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5611043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134888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504325176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23942695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9478240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2110113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77335702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3384218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661540673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3802069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71718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031177080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8442913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000155068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8499778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33268243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252521254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63991712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492601291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852107049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  <w:div w:id="1755474377">
          <w:marLeft w:val="-30"/>
          <w:marRight w:val="0"/>
          <w:marTop w:val="0"/>
          <w:marBottom w:val="0"/>
          <w:divBdr>
            <w:top w:val="none" w:sz="0" w:space="0" w:color="auto"/>
            <w:left w:val="single" w:sz="6" w:space="6" w:color="333333"/>
            <w:bottom w:val="none" w:sz="0" w:space="0" w:color="auto"/>
            <w:right w:val="none" w:sz="0" w:space="0" w:color="auto"/>
          </w:divBdr>
        </w:div>
      </w:divsChild>
    </w:div>
    <w:div w:id="2046908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8217342">
          <w:marLeft w:val="0"/>
          <w:marRight w:val="0"/>
          <w:marTop w:val="0"/>
          <w:marBottom w:val="1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28072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55977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702888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9836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6280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906816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02544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866565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403435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5983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0571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994130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34604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23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24092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303597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09695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56723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81896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71266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788650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4222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3410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0931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254267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088965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72019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689700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37928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99624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434175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285248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55714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886920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59774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655761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86814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70286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22511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450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839852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4939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843096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139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0709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18754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4463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3648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287667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1656369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02483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885298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628858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318365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75485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68087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92149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893579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71841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509140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674747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403874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1975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26988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274210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67289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817663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020714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993151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37962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5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95596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44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664498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71772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40013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075866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30417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73586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410540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415957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17773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830640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063374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35887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8587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946221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793866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27533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79254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64090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98970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2967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71822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57215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2002826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4116176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57959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3957229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130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08576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859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7616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976838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62683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9927271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8557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204644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386838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24047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5659265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19098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576600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382504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2237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843599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043242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6109474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946832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849164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509050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23087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431689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702008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13903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2463103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46036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914342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947558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5793689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24220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6430043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519172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5632653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101332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31470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397557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4548820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96613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977362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0325041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309066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336047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338888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6134798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16703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2850118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5104517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997619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376960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960695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3239088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993291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51702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8453576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494994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546796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891282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194686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4296784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5908066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1016874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103098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527357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2109452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7110246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08618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60600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0249307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36579366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49260342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35721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6426634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0500945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53240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3974373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7322111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7458100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1195005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2343253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65710825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9801979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0106637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07217331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132438680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289431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76922704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8849492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07597793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4317028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561404196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74718963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4133365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849561804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928856317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27625302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204567942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870654689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535042403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  <w:div w:id="1914847715">
                  <w:marLeft w:val="-105"/>
                  <w:marRight w:val="0"/>
                  <w:marTop w:val="0"/>
                  <w:marBottom w:val="0"/>
                  <w:divBdr>
                    <w:top w:val="none" w:sz="0" w:space="0" w:color="auto"/>
                    <w:left w:val="single" w:sz="6" w:space="6" w:color="DDDDDD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3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4905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40746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9400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36145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7004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062400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30030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0823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352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42382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759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02115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0323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58953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2579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83010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01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63604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51715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40508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94855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34476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33450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36747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600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228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8228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7283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970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3369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3535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8698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6256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9274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5503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98178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65613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287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89246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26250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0443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062939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2827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8327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84249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67922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83984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198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2154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025338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83239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4012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37481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76994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5354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8249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14534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6579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38220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13361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2654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44994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0902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43157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03771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325295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2141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1426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08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13317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5748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90731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5419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96020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727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5310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02395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79007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9658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41249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47695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3526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99650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812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81696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922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889332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4550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83171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4309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05167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202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75387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7889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23276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8807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2414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327971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11722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5654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91305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01456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2694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4552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7473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54751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4491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78320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63811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19334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495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4632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18349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2456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32156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6410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97838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633016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11907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63984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86179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4255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04393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99241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3367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658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41756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26049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2941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07295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90924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2408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4748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4774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43039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471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3191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50597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1477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6229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15743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9012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5554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41512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69108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727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76608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6415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32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866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84664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299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55136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72581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56241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07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52915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38718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114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336494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92406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73382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261698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7957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54709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4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620891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07824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51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5377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824806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01435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6515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38983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8841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73921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111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544012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6483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21484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2650433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94222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90689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140702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6176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94136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85878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30001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19440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103792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276728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963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3348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7281929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157077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6427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773444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569103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92169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10258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38181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9631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2016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16965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12929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9012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62344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99054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880367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5013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646311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2077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31994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30881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3845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52383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32262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8946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89887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45691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0946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099578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404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4575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914662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8308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62256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966673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06850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1856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69921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648213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954636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96054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272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51299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247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43972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728424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50371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1016552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95630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09616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83041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26699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44353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1309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58717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499063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54044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53829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5205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4705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430179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39553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6616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92400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72658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829779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2585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135832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930562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89535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062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755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1348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53984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44262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86989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6683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73895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35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0952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321230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52103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12724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5319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571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3918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489622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85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8835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0686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7467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03363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82309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38211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691145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06590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53978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1381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775091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546342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41872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1161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3697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78441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54297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61374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66436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361170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80695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8342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6600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048004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288290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6744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17243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7383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655171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1170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776334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86494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616636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64695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08562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6042190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21258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809953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26550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03931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159954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17129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1333371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0084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3494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2826377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4382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0047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1052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9887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4168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78320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474524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23698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090725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610028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61319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1877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60985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408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25921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3369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4501823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71063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740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725344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75937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11105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7038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492562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19622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839484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944352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7216045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33108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11716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475880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883260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3347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7895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456106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60128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94567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103311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58514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23523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98549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88883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594004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2481847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4094176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829084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769798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08949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487205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421910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133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3841400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675408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44448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42417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8967496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58359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6985745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83658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545780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54854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81394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7897148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380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08783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850836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1444781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558801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83551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474336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286367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2094114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53868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6580863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544518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167052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64853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22580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96095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46414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485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80962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052670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729946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67122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978349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652581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2012461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596740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151110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439186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8446083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5449241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23014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276509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8002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384787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9144922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9226725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69830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300764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27711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0807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5547390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5527162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135416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2199941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9172039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167151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150946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7766596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4664592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413809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377856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53466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011336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3627436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060807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  <w:div w:id="211007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78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6048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63964825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3984974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12503437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36887222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71124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090645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399589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8986980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692277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5972153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72255907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802836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297630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3290639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34170944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0995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8521000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70278514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85356949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7508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3230658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0205723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1194163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61475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6844023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6873106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8944176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444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60496682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4859657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15886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4730487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33201513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4870485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7383641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27336665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46923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79049890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29491853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71135495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8656292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2369105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976166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2140548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1328322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03084272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159231596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696936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9963528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551531948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40449247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557743071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98909052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493794197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  <w:div w:id="1978295309">
          <w:marLeft w:val="-105"/>
          <w:marRight w:val="0"/>
          <w:marTop w:val="0"/>
          <w:marBottom w:val="0"/>
          <w:divBdr>
            <w:top w:val="none" w:sz="0" w:space="0" w:color="auto"/>
            <w:left w:val="single" w:sz="6" w:space="6" w:color="DDDDDD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package" Target="embeddings/________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74</Words>
  <Characters>427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375292811311</cp:lastModifiedBy>
  <cp:revision>2</cp:revision>
  <cp:lastPrinted>2023-09-17T22:39:00Z</cp:lastPrinted>
  <dcterms:created xsi:type="dcterms:W3CDTF">2023-10-15T22:52:00Z</dcterms:created>
  <dcterms:modified xsi:type="dcterms:W3CDTF">2023-10-15T22:52:00Z</dcterms:modified>
</cp:coreProperties>
</file>